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256" r:id="rId2"/>
    <p:sldId id="260" r:id="rId3"/>
    <p:sldId id="261" r:id="rId4"/>
    <p:sldId id="263" r:id="rId5"/>
    <p:sldId id="264" r:id="rId6"/>
    <p:sldId id="262" r:id="rId7"/>
    <p:sldId id="265" r:id="rId8"/>
    <p:sldId id="266" r:id="rId9"/>
    <p:sldId id="267" r:id="rId10"/>
    <p:sldId id="268" r:id="rId11"/>
    <p:sldId id="269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9" r:id="rId21"/>
    <p:sldId id="278" r:id="rId22"/>
    <p:sldId id="258" r:id="rId23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>
        <p:scale>
          <a:sx n="70" d="100"/>
          <a:sy n="70" d="100"/>
        </p:scale>
        <p:origin x="-1386" y="-17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pPr/>
              <a:t>7/20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pPr/>
              <a:t>7/20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061DBC4B-18FA-4641-AED3-09167062A95C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lang="id-ID" sz="1100" baseline="0" smtClean="0"/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id-ID" sz="1100" dirty="0" smtClean="0">
                <a:latin typeface="Calibri"/>
                <a:ea typeface="Times New Roman"/>
                <a:cs typeface="Times New Roman"/>
              </a:rPr>
              <a:t>IKG2A3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id-ID" dirty="0" smtClean="0"/>
              <a:t>Pemrograman Terstruktur 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616975-30F2-B74D-B90F-E83C4C9562E7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CA678-D006-7B41-A446-6998EA1314C2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91F2DA-4C0E-AF48-AAE7-6B5FD0673F17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23548A-BD02-5246-9AB8-6847FF416924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3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jpe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C49DE922-2F34-1241-8A40-1B6D2996FA4E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2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IKG2A3</a:t>
            </a:r>
            <a:r>
              <a:rPr lang="en-US" dirty="0" smtClean="0"/>
              <a:t>/ </a:t>
            </a:r>
            <a:r>
              <a:rPr lang="id-ID" dirty="0" smtClean="0"/>
              <a:t>Pemrograman Terstruktur 2</a:t>
            </a:r>
            <a:endParaRPr lang="en-US" dirty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 smtClean="0"/>
              <a:t>ZK Abdurahman Baizal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KK</a:t>
            </a:r>
            <a:r>
              <a:rPr lang="id-ID" dirty="0" smtClean="0"/>
              <a:t> Algoritma dan Komputasi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061DBC4B-18FA-4641-AED3-09167062A95C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5418161" y="2227425"/>
            <a:ext cx="3166281" cy="3177088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2000" b="1" dirty="0" smtClean="0"/>
              <a:t>Representasi Fisik List Linier</a:t>
            </a:r>
            <a:endParaRPr lang="id-ID" sz="2000" b="1" dirty="0"/>
          </a:p>
        </p:txBody>
      </p:sp>
    </p:spTree>
    <p:extLst>
      <p:ext uri="{BB962C8B-B14F-4D97-AF65-F5344CB8AC3E}">
        <p14:creationId xmlns:p14="http://schemas.microsoft.com/office/powerpoint/2010/main" xmlns="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presentasi</a:t>
            </a:r>
            <a:r>
              <a:rPr lang="en-US" dirty="0" smtClean="0"/>
              <a:t> </a:t>
            </a:r>
            <a:r>
              <a:rPr lang="en-US" dirty="0" err="1" smtClean="0"/>
              <a:t>Fisik</a:t>
            </a:r>
            <a:r>
              <a:rPr lang="en-US" dirty="0" smtClean="0"/>
              <a:t> List Linier BERKAIT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9907" y="2210937"/>
          <a:ext cx="8301655" cy="2468880"/>
        </p:xfrm>
        <a:graphic>
          <a:graphicData uri="http://schemas.openxmlformats.org/drawingml/2006/table">
            <a:tbl>
              <a:tblPr/>
              <a:tblGrid>
                <a:gridCol w="8301655"/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Kamus</a:t>
                      </a:r>
                      <a:r>
                        <a:rPr lang="en-US" sz="18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id-ID" sz="18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(lanjutan)</a:t>
                      </a:r>
                      <a:r>
                        <a:rPr lang="en-US" sz="18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: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88595" algn="just">
                        <a:spcAft>
                          <a:spcPts val="0"/>
                        </a:spcAft>
                      </a:pPr>
                      <a:r>
                        <a:rPr lang="en-US" sz="1800" b="1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rocedure</a:t>
                      </a:r>
                      <a:r>
                        <a:rPr lang="en-US" sz="18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itTab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88595"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{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isialisasi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abel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yang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akan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dipakai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sebagai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mori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list}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88595" algn="just">
                        <a:spcAft>
                          <a:spcPts val="0"/>
                        </a:spcAft>
                      </a:pPr>
                      <a:r>
                        <a:rPr lang="en-US" sz="1800" b="1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rocedure</a:t>
                      </a:r>
                      <a:r>
                        <a:rPr lang="en-US" sz="18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  </a:t>
                      </a:r>
                      <a:r>
                        <a:rPr lang="en-US" sz="18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AllocTab</a:t>
                      </a:r>
                      <a:r>
                        <a:rPr lang="en-US" sz="18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(</a:t>
                      </a:r>
                      <a:r>
                        <a:rPr lang="en-US" sz="18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Output</a:t>
                      </a:r>
                      <a:r>
                        <a:rPr lang="en-US" sz="18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P : address) :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45720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{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ngambil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sebuah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elemen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siap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akai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P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ada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awal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list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FirstAvail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}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id-ID" sz="18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</a:t>
                      </a:r>
                      <a:r>
                        <a:rPr lang="id-ID" sz="1800" b="1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b="1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rocedure</a:t>
                      </a:r>
                      <a:r>
                        <a:rPr lang="en-US" sz="18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DeAllocTab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(</a:t>
                      </a:r>
                      <a:r>
                        <a:rPr lang="en-US" sz="18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put</a:t>
                      </a:r>
                      <a:r>
                        <a:rPr lang="en-US" sz="18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P : address) :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228600"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{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ngembalikan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sebuah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elemen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P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ada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awal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list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FirstAvail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}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indent="228600"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err="1" smtClean="0"/>
              <a:t>Representasi</a:t>
            </a:r>
            <a:r>
              <a:rPr lang="en-US" sz="2400" dirty="0" smtClean="0"/>
              <a:t> </a:t>
            </a:r>
            <a:r>
              <a:rPr lang="en-US" sz="2400" dirty="0" err="1" smtClean="0"/>
              <a:t>Fisik</a:t>
            </a:r>
            <a:r>
              <a:rPr lang="en-US" sz="2400" dirty="0" smtClean="0"/>
              <a:t> List Linier BERKAIT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endParaRPr lang="id-ID" sz="24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9907" y="1977656"/>
          <a:ext cx="8301655" cy="4267200"/>
        </p:xfrm>
        <a:graphic>
          <a:graphicData uri="http://schemas.openxmlformats.org/drawingml/2006/table">
            <a:tbl>
              <a:tblPr/>
              <a:tblGrid>
                <a:gridCol w="8301655"/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1" u="sng">
                          <a:latin typeface="Arial Narrow"/>
                          <a:ea typeface="Times New Roman"/>
                          <a:cs typeface="Courier New"/>
                        </a:rPr>
                        <a:t>procedure</a:t>
                      </a:r>
                      <a:r>
                        <a:rPr lang="en-US" sz="2000" b="1">
                          <a:latin typeface="Arial Narrow"/>
                          <a:ea typeface="Times New Roman"/>
                          <a:cs typeface="Courier New"/>
                        </a:rPr>
                        <a:t> InitTab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latin typeface="Arial Narrow"/>
                          <a:ea typeface="Times New Roman"/>
                          <a:cs typeface="Courier New"/>
                        </a:rPr>
                        <a:t>{Inisialisasi tabel yang akan dipakai sebagai memori list}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latin typeface="Arial Narrow"/>
                          <a:ea typeface="Times New Roman"/>
                          <a:cs typeface="Courier New"/>
                        </a:rPr>
                        <a:t>{I.S. Sembarang}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5715" algn="just">
                        <a:spcAft>
                          <a:spcPts val="0"/>
                        </a:spcAft>
                      </a:pPr>
                      <a:r>
                        <a:rPr lang="en-US" sz="2000">
                          <a:latin typeface="Arial Narrow"/>
                          <a:ea typeface="Times New Roman"/>
                          <a:cs typeface="Courier New"/>
                        </a:rPr>
                        <a:t>{F.S. TabElmt[IndexMin..IndexMax] siap dipakai sebagai elemen 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560070" indent="-171450" algn="just">
                        <a:spcAft>
                          <a:spcPts val="0"/>
                        </a:spcAft>
                      </a:pPr>
                      <a:r>
                        <a:rPr lang="en-US" sz="2000">
                          <a:latin typeface="Arial Narrow"/>
                          <a:ea typeface="Times New Roman"/>
                          <a:cs typeface="Courier New"/>
                        </a:rPr>
                        <a:t>list berkait, Elemen pertama yang available adalah 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560070" indent="-171450">
                        <a:spcAft>
                          <a:spcPts val="0"/>
                        </a:spcAft>
                      </a:pPr>
                      <a:r>
                        <a:rPr lang="en-US" sz="2000">
                          <a:latin typeface="Arial Narrow"/>
                          <a:ea typeface="Times New Roman"/>
                          <a:cs typeface="Courier New"/>
                        </a:rPr>
                        <a:t>FirsAvail=1. Next[i]=i+1 untuk i </a:t>
                      </a:r>
                      <a:r>
                        <a:rPr lang="en-US" sz="2000">
                          <a:latin typeface="Arial Narrow"/>
                          <a:ea typeface="Times New Roman"/>
                          <a:cs typeface="Courier New"/>
                          <a:sym typeface="Symbol"/>
                        </a:rPr>
                        <a:t></a:t>
                      </a:r>
                      <a:r>
                        <a:rPr lang="en-US" sz="2000">
                          <a:latin typeface="Arial Narrow"/>
                          <a:ea typeface="Times New Roman"/>
                          <a:cs typeface="Courier New"/>
                        </a:rPr>
                        <a:t>[IndexMin..IndexMax-1],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560070" indent="-171450" algn="just">
                        <a:spcAft>
                          <a:spcPts val="0"/>
                        </a:spcAft>
                      </a:pPr>
                      <a:r>
                        <a:rPr lang="en-US" sz="2000">
                          <a:latin typeface="Arial Narrow"/>
                          <a:ea typeface="Times New Roman"/>
                          <a:cs typeface="Courier New"/>
                        </a:rPr>
                        <a:t>Next[IndexMax]=Nil}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Arial Narrow"/>
                          <a:ea typeface="Times New Roman"/>
                          <a:cs typeface="Courier New"/>
                        </a:rPr>
                        <a:t>Kamus 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160020" algn="just">
                        <a:spcAft>
                          <a:spcPts val="0"/>
                        </a:spcAft>
                      </a:pPr>
                      <a:r>
                        <a:rPr lang="en-US" sz="2000">
                          <a:latin typeface="Arial Narrow"/>
                          <a:ea typeface="Times New Roman"/>
                          <a:cs typeface="Courier New"/>
                        </a:rPr>
                        <a:t>P: address   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latin typeface="Arial Narrow"/>
                          <a:ea typeface="Times New Roman"/>
                          <a:cs typeface="Courier New"/>
                        </a:rPr>
                        <a:t>Algoritma</a:t>
                      </a:r>
                      <a:r>
                        <a:rPr lang="en-US" sz="2000" b="1" dirty="0">
                          <a:latin typeface="Arial Narrow"/>
                          <a:ea typeface="Times New Roman"/>
                          <a:cs typeface="Courier New"/>
                        </a:rPr>
                        <a:t>  :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160020"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Arial Narrow"/>
                          <a:ea typeface="Times New Roman"/>
                          <a:cs typeface="Courier New"/>
                        </a:rPr>
                        <a:t>P </a:t>
                      </a:r>
                      <a:r>
                        <a:rPr lang="en-US" sz="2000" u="sng" dirty="0">
                          <a:latin typeface="Arial Narrow"/>
                          <a:ea typeface="Times New Roman"/>
                          <a:cs typeface="Courier New"/>
                        </a:rPr>
                        <a:t>traversa</a:t>
                      </a:r>
                      <a:r>
                        <a:rPr lang="en-US" sz="2000" dirty="0">
                          <a:latin typeface="Arial Narrow"/>
                          <a:ea typeface="Times New Roman"/>
                          <a:cs typeface="Courier New"/>
                        </a:rPr>
                        <a:t>l [</a:t>
                      </a:r>
                      <a:r>
                        <a:rPr lang="en-US" sz="2000" dirty="0" err="1">
                          <a:latin typeface="Arial Narrow"/>
                          <a:ea typeface="Times New Roman"/>
                          <a:cs typeface="Courier New"/>
                        </a:rPr>
                        <a:t>IndexMin</a:t>
                      </a:r>
                      <a:r>
                        <a:rPr lang="en-US" sz="2000" dirty="0">
                          <a:latin typeface="Arial Narrow"/>
                          <a:ea typeface="Times New Roman"/>
                          <a:cs typeface="Courier New"/>
                        </a:rPr>
                        <a:t>..IndexMax-1]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160020"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Arial Narrow"/>
                          <a:ea typeface="Times New Roman"/>
                          <a:cs typeface="Courier New"/>
                        </a:rPr>
                        <a:t>   </a:t>
                      </a:r>
                      <a:r>
                        <a:rPr lang="en-US" sz="2000" dirty="0" err="1">
                          <a:latin typeface="Arial Narrow"/>
                          <a:ea typeface="Times New Roman"/>
                          <a:cs typeface="Courier New"/>
                        </a:rPr>
                        <a:t>TabElmt</a:t>
                      </a:r>
                      <a:r>
                        <a:rPr lang="en-US" sz="2000" dirty="0">
                          <a:latin typeface="Arial Narrow"/>
                          <a:ea typeface="Times New Roman"/>
                          <a:cs typeface="Courier New"/>
                        </a:rPr>
                        <a:t>[</a:t>
                      </a:r>
                      <a:r>
                        <a:rPr lang="en-US" sz="2000" dirty="0" err="1">
                          <a:latin typeface="Arial Narrow"/>
                          <a:ea typeface="Times New Roman"/>
                          <a:cs typeface="Courier New"/>
                        </a:rPr>
                        <a:t>P.Next</a:t>
                      </a:r>
                      <a:r>
                        <a:rPr lang="en-US" sz="2000" dirty="0">
                          <a:latin typeface="Arial Narrow"/>
                          <a:ea typeface="Times New Roman"/>
                          <a:cs typeface="Courier New"/>
                        </a:rPr>
                        <a:t>] ← P + 1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160020" algn="just"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latin typeface="Arial Narrow"/>
                          <a:ea typeface="Times New Roman"/>
                          <a:cs typeface="Courier New"/>
                        </a:rPr>
                        <a:t>TabElmt</a:t>
                      </a:r>
                      <a:r>
                        <a:rPr lang="en-US" sz="2000" dirty="0">
                          <a:latin typeface="Arial Narrow"/>
                          <a:ea typeface="Times New Roman"/>
                          <a:cs typeface="Courier New"/>
                        </a:rPr>
                        <a:t>[</a:t>
                      </a:r>
                      <a:r>
                        <a:rPr lang="en-US" sz="2000" dirty="0" err="1">
                          <a:latin typeface="Arial Narrow"/>
                          <a:ea typeface="Times New Roman"/>
                          <a:cs typeface="Courier New"/>
                        </a:rPr>
                        <a:t>IndexMax</a:t>
                      </a:r>
                      <a:r>
                        <a:rPr lang="en-US" sz="2000" dirty="0">
                          <a:latin typeface="Arial Narrow"/>
                          <a:ea typeface="Times New Roman"/>
                          <a:cs typeface="Courier New"/>
                        </a:rPr>
                        <a:t>].Next ← Nil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160020" algn="just"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latin typeface="Arial Narrow"/>
                          <a:ea typeface="Times New Roman"/>
                          <a:cs typeface="Courier New"/>
                        </a:rPr>
                        <a:t>FirstAvail</a:t>
                      </a:r>
                      <a:r>
                        <a:rPr lang="en-US" sz="2000" dirty="0">
                          <a:latin typeface="Arial Narrow"/>
                          <a:ea typeface="Times New Roman"/>
                          <a:cs typeface="Courier New"/>
                        </a:rPr>
                        <a:t>  ←  </a:t>
                      </a:r>
                      <a:r>
                        <a:rPr lang="en-US" sz="2000" dirty="0" err="1">
                          <a:latin typeface="Arial Narrow"/>
                          <a:ea typeface="Times New Roman"/>
                          <a:cs typeface="Courier New"/>
                        </a:rPr>
                        <a:t>IndexMin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err="1" smtClean="0"/>
              <a:t>Representasi</a:t>
            </a:r>
            <a:r>
              <a:rPr lang="en-US" sz="2400" dirty="0" smtClean="0"/>
              <a:t> </a:t>
            </a:r>
            <a:r>
              <a:rPr lang="en-US" sz="2400" dirty="0" err="1" smtClean="0"/>
              <a:t>Fisik</a:t>
            </a:r>
            <a:r>
              <a:rPr lang="en-US" sz="2400" dirty="0" smtClean="0"/>
              <a:t> List Linier BERKAIT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endParaRPr lang="id-ID" sz="24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9907" y="1977656"/>
          <a:ext cx="8301655" cy="4114800"/>
        </p:xfrm>
        <a:graphic>
          <a:graphicData uri="http://schemas.openxmlformats.org/drawingml/2006/table">
            <a:tbl>
              <a:tblPr/>
              <a:tblGrid>
                <a:gridCol w="8301655"/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u="sng">
                          <a:latin typeface="Arial Narrow"/>
                          <a:ea typeface="Times New Roman"/>
                          <a:cs typeface="Courier New"/>
                        </a:rPr>
                        <a:t>procedure</a:t>
                      </a:r>
                      <a:r>
                        <a:rPr lang="en-US" sz="1800" b="1">
                          <a:latin typeface="Arial Narrow"/>
                          <a:ea typeface="Times New Roman"/>
                          <a:cs typeface="Courier New"/>
                        </a:rPr>
                        <a:t> AllocTab(</a:t>
                      </a:r>
                      <a:r>
                        <a:rPr lang="en-US" sz="1800" b="1" u="sng">
                          <a:latin typeface="Arial Narrow"/>
                          <a:ea typeface="Times New Roman"/>
                          <a:cs typeface="Courier New"/>
                        </a:rPr>
                        <a:t>Output</a:t>
                      </a:r>
                      <a:r>
                        <a:rPr lang="en-US" sz="1800" b="1">
                          <a:latin typeface="Arial Narrow"/>
                          <a:ea typeface="Times New Roman"/>
                          <a:cs typeface="Courier New"/>
                        </a:rPr>
                        <a:t> P: address)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 Narrow"/>
                          <a:ea typeface="Times New Roman"/>
                          <a:cs typeface="Courier New"/>
                        </a:rPr>
                        <a:t>{Mengambil sebuah elemen siap pakai P pada awal list FirstAvail}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 Narrow"/>
                          <a:ea typeface="Times New Roman"/>
                          <a:cs typeface="Courier New"/>
                        </a:rPr>
                        <a:t>{I.S. FirstAvail mungkin kosong}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 Narrow"/>
                          <a:ea typeface="Times New Roman"/>
                          <a:cs typeface="Courier New"/>
                        </a:rPr>
                        <a:t>{F.S. Jika  FirstAvail tidak Nil, P adalah FirstAvail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 Narrow"/>
                          <a:ea typeface="Times New Roman"/>
                          <a:cs typeface="Courier New"/>
                        </a:rPr>
                        <a:t>      dan  FirstAvail yang baru adalah  Next[FirstAvail]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 Narrow"/>
                          <a:ea typeface="Times New Roman"/>
                          <a:cs typeface="Courier New"/>
                        </a:rPr>
                        <a:t>      Jika FirstAvail  =Nil, tuliskan pesan ‘Tidak tersedia lagi 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 Narrow"/>
                          <a:ea typeface="Times New Roman"/>
                          <a:cs typeface="Courier New"/>
                        </a:rPr>
                        <a:t>      elemen siap pakai,P=Nil }          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>
                          <a:latin typeface="Arial Narrow"/>
                          <a:ea typeface="Times New Roman"/>
                          <a:cs typeface="Courier New"/>
                        </a:rPr>
                        <a:t>Kamus  :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Arial Narrow"/>
                          <a:ea typeface="Times New Roman"/>
                          <a:cs typeface="Courier New"/>
                        </a:rPr>
                        <a:t>Algoritma</a:t>
                      </a:r>
                      <a:r>
                        <a:rPr lang="en-US" sz="1800" b="1" dirty="0">
                          <a:latin typeface="Arial Narrow"/>
                          <a:ea typeface="Times New Roman"/>
                          <a:cs typeface="Courier New"/>
                        </a:rPr>
                        <a:t>  :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160020" algn="just">
                        <a:spcAft>
                          <a:spcPts val="0"/>
                        </a:spcAft>
                      </a:pPr>
                      <a:r>
                        <a:rPr lang="en-US" sz="1800" u="sng" dirty="0">
                          <a:latin typeface="Arial Narrow"/>
                          <a:ea typeface="Times New Roman"/>
                          <a:cs typeface="Courier New"/>
                        </a:rPr>
                        <a:t>if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(</a:t>
                      </a:r>
                      <a:r>
                        <a:rPr lang="en-US" sz="1800" u="sng" dirty="0">
                          <a:latin typeface="Arial Narrow"/>
                          <a:ea typeface="Times New Roman"/>
                          <a:cs typeface="Courier New"/>
                        </a:rPr>
                        <a:t>not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MemFull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) </a:t>
                      </a:r>
                      <a:r>
                        <a:rPr lang="en-US" sz="1800" u="sng" dirty="0">
                          <a:latin typeface="Arial Narrow"/>
                          <a:ea typeface="Times New Roman"/>
                          <a:cs typeface="Courier New"/>
                        </a:rPr>
                        <a:t>then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274320"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P ←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TabElmt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[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FirstAvail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]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274320"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FirstAvail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←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TabElmt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[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FirstAvail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].Next            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171450" algn="just">
                        <a:spcAft>
                          <a:spcPts val="0"/>
                        </a:spcAft>
                      </a:pPr>
                      <a:r>
                        <a:rPr lang="en-US" sz="1800" u="sng" dirty="0">
                          <a:latin typeface="Arial Narrow"/>
                          <a:ea typeface="Times New Roman"/>
                          <a:cs typeface="Courier New"/>
                        </a:rPr>
                        <a:t>else 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274320"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</a:t>
                      </a:r>
                      <a:r>
                        <a:rPr lang="en-US" sz="1800" u="sng" dirty="0">
                          <a:latin typeface="Arial Narrow"/>
                          <a:ea typeface="Times New Roman"/>
                          <a:cs typeface="Courier New"/>
                        </a:rPr>
                        <a:t>Output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(‘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Tidak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tersedia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lagi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elemen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siap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pakai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‘)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274320"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P ← Nil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err="1" smtClean="0"/>
              <a:t>Representasi</a:t>
            </a:r>
            <a:r>
              <a:rPr lang="en-US" sz="2400" dirty="0" smtClean="0"/>
              <a:t> </a:t>
            </a:r>
            <a:r>
              <a:rPr lang="en-US" sz="2400" dirty="0" err="1" smtClean="0"/>
              <a:t>Fisik</a:t>
            </a:r>
            <a:r>
              <a:rPr lang="en-US" sz="2400" dirty="0" smtClean="0"/>
              <a:t> List Linier BERKAIT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endParaRPr lang="id-ID" sz="24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9908" y="2210937"/>
          <a:ext cx="8301655" cy="2926080"/>
        </p:xfrm>
        <a:graphic>
          <a:graphicData uri="http://schemas.openxmlformats.org/drawingml/2006/table">
            <a:tbl>
              <a:tblPr/>
              <a:tblGrid>
                <a:gridCol w="8301655"/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u="sng">
                          <a:latin typeface="Arial Narrow"/>
                          <a:ea typeface="Times New Roman"/>
                          <a:cs typeface="Courier New"/>
                        </a:rPr>
                        <a:t>procedure</a:t>
                      </a:r>
                      <a:r>
                        <a:rPr lang="en-US" sz="2400" b="1">
                          <a:latin typeface="Arial Narrow"/>
                          <a:ea typeface="Times New Roman"/>
                          <a:cs typeface="Courier New"/>
                        </a:rPr>
                        <a:t> DeAllocTab</a:t>
                      </a:r>
                      <a:r>
                        <a:rPr lang="en-US" sz="2400">
                          <a:latin typeface="Arial Narrow"/>
                          <a:ea typeface="Times New Roman"/>
                          <a:cs typeface="Courier New"/>
                        </a:rPr>
                        <a:t>(</a:t>
                      </a:r>
                      <a:r>
                        <a:rPr lang="en-US" sz="2400" u="sng">
                          <a:latin typeface="Arial Narrow"/>
                          <a:ea typeface="Times New Roman"/>
                          <a:cs typeface="Courier New"/>
                        </a:rPr>
                        <a:t>Input</a:t>
                      </a:r>
                      <a:r>
                        <a:rPr lang="en-US" sz="2400" b="1">
                          <a:latin typeface="Arial Narrow"/>
                          <a:ea typeface="Times New Roman"/>
                          <a:cs typeface="Courier New"/>
                        </a:rPr>
                        <a:t> P: address)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>
                          <a:latin typeface="Arial Narrow"/>
                          <a:ea typeface="Times New Roman"/>
                          <a:cs typeface="Courier New"/>
                        </a:rPr>
                        <a:t>{Mengembalikan sebuah elemen P pada awal list FirstAvail}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>
                          <a:latin typeface="Arial Narrow"/>
                          <a:ea typeface="Times New Roman"/>
                          <a:cs typeface="Courier New"/>
                        </a:rPr>
                        <a:t>{I.S. FirstAvail mungkin kosong. P ≠ Nil}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>
                          <a:latin typeface="Arial Narrow"/>
                          <a:ea typeface="Times New Roman"/>
                          <a:cs typeface="Courier New"/>
                        </a:rPr>
                        <a:t>{F.S. FirstAvail = P}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>
                          <a:latin typeface="Arial Narrow"/>
                          <a:ea typeface="Times New Roman"/>
                          <a:cs typeface="Courier New"/>
                        </a:rPr>
                        <a:t>Kamus  :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dirty="0" err="1">
                          <a:latin typeface="Arial Narrow"/>
                          <a:ea typeface="Times New Roman"/>
                          <a:cs typeface="Courier New"/>
                        </a:rPr>
                        <a:t>Algoritma</a:t>
                      </a:r>
                      <a:r>
                        <a:rPr lang="en-US" sz="2400" b="1" dirty="0">
                          <a:latin typeface="Arial Narrow"/>
                          <a:ea typeface="Times New Roman"/>
                          <a:cs typeface="Courier New"/>
                        </a:rPr>
                        <a:t>  :</a:t>
                      </a:r>
                      <a:endParaRPr lang="id-ID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160020" algn="just"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Arial Narrow"/>
                          <a:ea typeface="Times New Roman"/>
                          <a:cs typeface="Courier New"/>
                        </a:rPr>
                        <a:t>TabElmtp.Next</a:t>
                      </a:r>
                      <a:r>
                        <a:rPr lang="en-US" sz="2400" dirty="0">
                          <a:latin typeface="Arial Narrow"/>
                          <a:ea typeface="Times New Roman"/>
                          <a:cs typeface="Courier New"/>
                        </a:rPr>
                        <a:t> ← </a:t>
                      </a:r>
                      <a:r>
                        <a:rPr lang="en-US" sz="2400" dirty="0" err="1">
                          <a:latin typeface="Arial Narrow"/>
                          <a:ea typeface="Times New Roman"/>
                          <a:cs typeface="Courier New"/>
                        </a:rPr>
                        <a:t>FirstAvail</a:t>
                      </a:r>
                      <a:endParaRPr lang="id-ID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160020" algn="just"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Arial Narrow"/>
                          <a:ea typeface="Times New Roman"/>
                          <a:cs typeface="Courier New"/>
                        </a:rPr>
                        <a:t>FirstAvail</a:t>
                      </a:r>
                      <a:r>
                        <a:rPr lang="en-US" sz="2400" dirty="0">
                          <a:latin typeface="Arial Narrow"/>
                          <a:ea typeface="Times New Roman"/>
                          <a:cs typeface="Courier New"/>
                        </a:rPr>
                        <a:t> ← P </a:t>
                      </a:r>
                      <a:endParaRPr lang="id-ID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25601" name="Rectangle 1"/>
          <p:cNvSpPr>
            <a:spLocks noChangeArrowheads="1"/>
          </p:cNvSpPr>
          <p:nvPr/>
        </p:nvSpPr>
        <p:spPr bwMode="auto">
          <a:xfrm>
            <a:off x="365125" y="1288576"/>
            <a:ext cx="832643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lustras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ar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rut-urut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emanggil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status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emakai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emor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list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ersebut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apat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ilihat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ad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gambar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erikut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198836" y="2119572"/>
          <a:ext cx="6862894" cy="3626139"/>
        </p:xfrm>
        <a:graphic>
          <a:graphicData uri="http://schemas.openxmlformats.org/presentationml/2006/ole">
            <p:oleObj spid="_x0000_s25602" name="Visio" r:id="rId3" imgW="6659449" imgH="3949721" progId="Visio.Drawing.11">
              <p:embed/>
            </p:oleObj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110852" y="5745711"/>
            <a:ext cx="2069082" cy="369332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id-ID" dirty="0" smtClean="0"/>
              <a:t>Keadaan Awal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061038" y="5761631"/>
            <a:ext cx="2069082" cy="369332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id-ID" dirty="0" smtClean="0"/>
              <a:t>Keadaan Akhir</a:t>
            </a: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6280248" y="3384645"/>
          <a:ext cx="2628900" cy="1085850"/>
        </p:xfrm>
        <a:graphic>
          <a:graphicData uri="http://schemas.openxmlformats.org/presentationml/2006/ole">
            <p:oleObj spid="_x0000_s25604" name="Visio" r:id="rId4" imgW="1723819" imgH="71508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lvl="0"/>
            <a:r>
              <a:rPr lang="en-US" dirty="0" err="1" smtClean="0"/>
              <a:t>Terdefinisi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list L, </a:t>
            </a:r>
            <a:r>
              <a:rPr lang="en-US" dirty="0" err="1" smtClean="0"/>
              <a:t>mungkin</a:t>
            </a:r>
            <a:r>
              <a:rPr lang="en-US" dirty="0" smtClean="0"/>
              <a:t> </a:t>
            </a:r>
            <a:r>
              <a:rPr lang="en-US" dirty="0" err="1" smtClean="0"/>
              <a:t>kosong</a:t>
            </a:r>
            <a:r>
              <a:rPr lang="en-US" dirty="0" smtClean="0"/>
              <a:t>. </a:t>
            </a:r>
            <a:r>
              <a:rPr lang="en-US" dirty="0" err="1" smtClean="0"/>
              <a:t>Jika</a:t>
            </a:r>
            <a:r>
              <a:rPr lang="en-US" dirty="0" smtClean="0"/>
              <a:t> L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kosong</a:t>
            </a:r>
            <a:r>
              <a:rPr lang="en-US" dirty="0" smtClean="0"/>
              <a:t> </a:t>
            </a:r>
            <a:r>
              <a:rPr lang="en-US" dirty="0" err="1" smtClean="0"/>
              <a:t>elemen-elemen</a:t>
            </a:r>
            <a:r>
              <a:rPr lang="en-US" dirty="0" smtClean="0"/>
              <a:t> L </a:t>
            </a:r>
            <a:r>
              <a:rPr lang="en-US" dirty="0" err="1" smtClean="0"/>
              <a:t>unik</a:t>
            </a:r>
            <a:r>
              <a:rPr lang="en-US" dirty="0" smtClean="0"/>
              <a:t>, </a:t>
            </a:r>
            <a:r>
              <a:rPr lang="en-US" dirty="0" err="1" smtClean="0"/>
              <a:t>artiny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 2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r>
              <a:rPr lang="en-US" dirty="0" smtClean="0"/>
              <a:t>.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sisipkan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info </a:t>
            </a:r>
            <a:r>
              <a:rPr lang="en-US" dirty="0" err="1" smtClean="0"/>
              <a:t>baru</a:t>
            </a:r>
            <a:r>
              <a:rPr lang="en-US" dirty="0" smtClean="0"/>
              <a:t> X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list L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terakhir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L </a:t>
            </a:r>
            <a:r>
              <a:rPr lang="en-US" dirty="0" err="1" smtClean="0"/>
              <a:t>belum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info X.</a:t>
            </a:r>
            <a:endParaRPr lang="id-ID" dirty="0" smtClean="0"/>
          </a:p>
          <a:p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tudi Kasus 1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65125" y="1282174"/>
          <a:ext cx="8326438" cy="4876800"/>
        </p:xfrm>
        <a:graphic>
          <a:graphicData uri="http://schemas.openxmlformats.org/drawingml/2006/table">
            <a:tbl>
              <a:tblPr/>
              <a:tblGrid>
                <a:gridCol w="8326438"/>
              </a:tblGrid>
              <a:tr h="13292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rocedure</a:t>
                      </a:r>
                      <a:r>
                        <a:rPr lang="en-US" sz="16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InsertX1 (</a:t>
                      </a:r>
                      <a:r>
                        <a:rPr lang="en-US" sz="1600" b="1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put/output</a:t>
                      </a:r>
                      <a:r>
                        <a:rPr lang="en-US" sz="16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L: List; </a:t>
                      </a:r>
                      <a:r>
                        <a:rPr lang="en-US" sz="1600" b="1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put</a:t>
                      </a:r>
                      <a:r>
                        <a:rPr lang="en-US" sz="16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X: </a:t>
                      </a:r>
                      <a:r>
                        <a:rPr lang="en-US" sz="16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foType</a:t>
                      </a:r>
                      <a:r>
                        <a:rPr lang="en-US" sz="16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) 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388620" indent="-388620"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{I.S.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erdefinisi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X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dan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L,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ungkin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kosong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.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Jika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L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idak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kosong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, L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erurut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mbesar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berdasar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info}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388620" indent="-388620"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{F.S.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Jika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sebelumnya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X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belum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ada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di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L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aka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X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disisipkan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njadi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di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L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sebagai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elemen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erakhir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, L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etap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erurut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mbesar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berdasar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info}           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</a:txBody>
                  <a:tcPr marL="54940" marR="5494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068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Kamus  </a:t>
                      </a:r>
                      <a:endParaRPr lang="id-ID" sz="160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 </a:t>
                      </a:r>
                      <a:r>
                        <a:rPr lang="en-US" sz="160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</a:t>
                      </a:r>
                      <a:r>
                        <a:rPr lang="id-ID" sz="160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,Pt</a:t>
                      </a:r>
                      <a:r>
                        <a:rPr lang="en-US" sz="160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: address</a:t>
                      </a:r>
                      <a:endParaRPr lang="id-ID" sz="160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</a:txBody>
                  <a:tcPr marL="54940" marR="5494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4408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Algoritma</a:t>
                      </a:r>
                      <a:r>
                        <a:rPr lang="en-US" sz="16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: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60020" algn="just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f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sEmpty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(L) </a:t>
                      </a:r>
                      <a:r>
                        <a:rPr lang="en-US" sz="16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hen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 CreateNewElement(X,P)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342900" algn="just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sertFirst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(L,P)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60020" algn="just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else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331470"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t 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  <a:sym typeface="Symbol"/>
                        </a:rPr>
                        <a:t>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L.First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331470" algn="just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while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(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t^.info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&lt;&gt;X)</a:t>
                      </a:r>
                      <a:r>
                        <a:rPr lang="en-US" sz="16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and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(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t^.next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&lt;&gt;NIL) </a:t>
                      </a:r>
                      <a:r>
                        <a:rPr lang="en-US" sz="16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do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617220"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t 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  <a:sym typeface="Symbol"/>
                        </a:rPr>
                        <a:t>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Pt^. next 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342900"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{(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t^.info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=X) or (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t^.next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=NIL) }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320040" algn="just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f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t^.info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&lt;&gt;X </a:t>
                      </a:r>
                      <a:r>
                        <a:rPr lang="en-US" sz="16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hen 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                   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531495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  <a:sym typeface="Symbol"/>
                        </a:rPr>
                        <a:t>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id-ID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alokasi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(X)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531495" algn="just">
                        <a:spcAft>
                          <a:spcPts val="0"/>
                        </a:spcAft>
                      </a:pPr>
                      <a:r>
                        <a:rPr lang="id-ID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t^.next 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  <a:sym typeface="Symbol"/>
                        </a:rPr>
                        <a:t></a:t>
                      </a:r>
                      <a:r>
                        <a:rPr lang="id-ID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P</a:t>
                      </a:r>
                    </a:p>
                  </a:txBody>
                  <a:tcPr marL="54940" marR="5494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tudi Kasus 1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9907" y="2210060"/>
          <a:ext cx="8301655" cy="3291840"/>
        </p:xfrm>
        <a:graphic>
          <a:graphicData uri="http://schemas.openxmlformats.org/drawingml/2006/table">
            <a:tbl>
              <a:tblPr/>
              <a:tblGrid>
                <a:gridCol w="8301655"/>
              </a:tblGrid>
              <a:tr h="15309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u="sng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rocedure</a:t>
                      </a:r>
                      <a:r>
                        <a:rPr lang="en-US" sz="1800" b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CreateNewElmt (</a:t>
                      </a:r>
                      <a:r>
                        <a:rPr lang="en-US" sz="1800" b="1" u="sng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put</a:t>
                      </a:r>
                      <a:r>
                        <a:rPr lang="en-US" sz="1800" b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X: InfoType; </a:t>
                      </a:r>
                      <a:r>
                        <a:rPr lang="en-US" sz="1800" b="1" u="sng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output</a:t>
                      </a:r>
                      <a:r>
                        <a:rPr lang="en-US" sz="1800" b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P: address) </a:t>
                      </a:r>
                      <a:endParaRPr lang="id-ID" sz="180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{Mengalokasi sebuah tempat di memori untuk menyimpan X}</a:t>
                      </a:r>
                      <a:endParaRPr lang="id-ID" sz="180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{I.S. Terdefinisi X}</a:t>
                      </a:r>
                      <a:endParaRPr lang="id-ID" sz="180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{F.S. Telah dialokasi sebuah tempat di memori dengan alamat P, </a:t>
                      </a:r>
                      <a:endParaRPr lang="id-ID" sz="180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    X telah ditempatkan di P}           </a:t>
                      </a:r>
                      <a:endParaRPr lang="id-ID" sz="180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Kamus  :</a:t>
                      </a:r>
                      <a:endParaRPr lang="id-ID" sz="180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931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Algoritma</a:t>
                      </a:r>
                      <a:r>
                        <a:rPr lang="en-US" sz="18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: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60020"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new(P)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60020" algn="just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^.Info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  <a:sym typeface="Symbol"/>
                        </a:rPr>
                        <a:t>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X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60020" algn="just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^.Next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  <a:sym typeface="Symbol"/>
                        </a:rPr>
                        <a:t>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nil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 smtClean="0"/>
              <a:t>Terdefinisi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list L, </a:t>
            </a:r>
            <a:r>
              <a:rPr lang="en-US" dirty="0" err="1" smtClean="0"/>
              <a:t>mungkin</a:t>
            </a:r>
            <a:r>
              <a:rPr lang="en-US" dirty="0" smtClean="0"/>
              <a:t> </a:t>
            </a:r>
            <a:r>
              <a:rPr lang="en-US" dirty="0" err="1" smtClean="0"/>
              <a:t>kosong</a:t>
            </a:r>
            <a:r>
              <a:rPr lang="en-US" dirty="0" smtClean="0"/>
              <a:t>. </a:t>
            </a:r>
            <a:r>
              <a:rPr lang="en-US" dirty="0" err="1" smtClean="0"/>
              <a:t>Jika</a:t>
            </a:r>
            <a:r>
              <a:rPr lang="en-US" dirty="0" smtClean="0"/>
              <a:t> L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kosong</a:t>
            </a:r>
            <a:r>
              <a:rPr lang="en-US" dirty="0" smtClean="0"/>
              <a:t> </a:t>
            </a:r>
            <a:r>
              <a:rPr lang="en-US" dirty="0" err="1" smtClean="0"/>
              <a:t>elemen-elemen</a:t>
            </a:r>
            <a:r>
              <a:rPr lang="en-US" dirty="0" smtClean="0"/>
              <a:t> L </a:t>
            </a:r>
            <a:r>
              <a:rPr lang="en-US" dirty="0" err="1" smtClean="0"/>
              <a:t>terurut</a:t>
            </a:r>
            <a:r>
              <a:rPr lang="en-US" dirty="0" smtClean="0"/>
              <a:t> </a:t>
            </a:r>
            <a:r>
              <a:rPr lang="en-US" dirty="0" err="1" smtClean="0"/>
              <a:t>membesar</a:t>
            </a:r>
            <a:r>
              <a:rPr lang="en-US" dirty="0" smtClean="0"/>
              <a:t> </a:t>
            </a:r>
            <a:r>
              <a:rPr lang="en-US" dirty="0" err="1" smtClean="0"/>
              <a:t>berdasar</a:t>
            </a:r>
            <a:r>
              <a:rPr lang="en-US" dirty="0" smtClean="0"/>
              <a:t> info.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sisipkan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info </a:t>
            </a:r>
            <a:r>
              <a:rPr lang="en-US" dirty="0" err="1" smtClean="0"/>
              <a:t>baru</a:t>
            </a:r>
            <a:r>
              <a:rPr lang="en-US" dirty="0" smtClean="0"/>
              <a:t> X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list L. </a:t>
            </a:r>
            <a:r>
              <a:rPr lang="en-US" dirty="0" err="1" smtClean="0"/>
              <a:t>Setelah</a:t>
            </a:r>
            <a:r>
              <a:rPr lang="en-US" dirty="0" smtClean="0"/>
              <a:t> </a:t>
            </a:r>
            <a:r>
              <a:rPr lang="en-US" dirty="0" err="1" smtClean="0"/>
              <a:t>penyisipan</a:t>
            </a:r>
            <a:r>
              <a:rPr lang="en-US" dirty="0" smtClean="0"/>
              <a:t> X, list L </a:t>
            </a:r>
            <a:r>
              <a:rPr lang="en-US" dirty="0" err="1" smtClean="0"/>
              <a:t>tetap</a:t>
            </a:r>
            <a:r>
              <a:rPr lang="en-US" dirty="0" smtClean="0"/>
              <a:t> </a:t>
            </a:r>
            <a:r>
              <a:rPr lang="en-US" dirty="0" err="1" smtClean="0"/>
              <a:t>terurut</a:t>
            </a:r>
            <a:r>
              <a:rPr lang="en-US" dirty="0" smtClean="0"/>
              <a:t> </a:t>
            </a:r>
            <a:r>
              <a:rPr lang="en-US" dirty="0" err="1" smtClean="0"/>
              <a:t>membesar</a:t>
            </a:r>
            <a:r>
              <a:rPr lang="en-US" dirty="0" smtClean="0"/>
              <a:t> </a:t>
            </a:r>
            <a:r>
              <a:rPr lang="en-US" dirty="0" err="1" smtClean="0"/>
              <a:t>berdasarkan</a:t>
            </a:r>
            <a:r>
              <a:rPr lang="en-US" dirty="0" smtClean="0"/>
              <a:t> info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tudi Kasus 2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65125" y="1378424"/>
          <a:ext cx="8326438" cy="4754880"/>
        </p:xfrm>
        <a:graphic>
          <a:graphicData uri="http://schemas.openxmlformats.org/drawingml/2006/table">
            <a:tbl>
              <a:tblPr/>
              <a:tblGrid>
                <a:gridCol w="8326438"/>
              </a:tblGrid>
              <a:tr h="68737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b="1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rocedure</a:t>
                      </a:r>
                      <a:r>
                        <a:rPr lang="en-US" sz="13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InsertX2 (</a:t>
                      </a:r>
                      <a:r>
                        <a:rPr lang="en-US" sz="1300" b="1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put/output</a:t>
                      </a:r>
                      <a:r>
                        <a:rPr lang="en-US" sz="13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L: List; </a:t>
                      </a:r>
                      <a:r>
                        <a:rPr lang="en-US" sz="1300" b="1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put</a:t>
                      </a:r>
                      <a:r>
                        <a:rPr lang="en-US" sz="13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X: </a:t>
                      </a:r>
                      <a:r>
                        <a:rPr lang="en-US" sz="13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foType</a:t>
                      </a:r>
                      <a:r>
                        <a:rPr lang="en-US" sz="13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) </a:t>
                      </a:r>
                      <a:endParaRPr lang="id-ID" sz="13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388620" indent="-388620" algn="just">
                        <a:spcAft>
                          <a:spcPts val="0"/>
                        </a:spcAft>
                      </a:pP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{I.S.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erdefinisi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X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dan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L,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ungkin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kosong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.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Jika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L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idak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kosong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, L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erurut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mbesar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berdasar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info}</a:t>
                      </a:r>
                      <a:endParaRPr lang="id-ID" sz="13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388620" indent="-388620" algn="just">
                        <a:spcAft>
                          <a:spcPts val="0"/>
                        </a:spcAft>
                      </a:pP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{F.S. X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elah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disisipkan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di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L, L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etap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erurut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mbesar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berdasar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info}   </a:t>
                      </a:r>
                      <a:endParaRPr lang="id-ID" sz="13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</a:txBody>
                  <a:tcPr marL="47164" marR="4716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81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b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Kamus  </a:t>
                      </a:r>
                      <a:endParaRPr lang="id-ID" sz="130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b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 </a:t>
                      </a:r>
                      <a:r>
                        <a:rPr lang="en-US" sz="130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rec, Pt,</a:t>
                      </a:r>
                      <a:r>
                        <a:rPr lang="en-US" sz="1300" b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30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 : address</a:t>
                      </a:r>
                      <a:endParaRPr lang="id-ID" sz="130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</a:txBody>
                  <a:tcPr marL="47164" marR="4716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1852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Algoritma</a:t>
                      </a:r>
                      <a:r>
                        <a:rPr lang="en-US" sz="13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:</a:t>
                      </a:r>
                      <a:endParaRPr lang="id-ID" sz="13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60020" algn="just">
                        <a:spcAft>
                          <a:spcPts val="0"/>
                        </a:spcAft>
                      </a:pP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CreateNewElmt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(X,P)</a:t>
                      </a:r>
                      <a:endParaRPr lang="id-ID" sz="13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60020" algn="just">
                        <a:spcAft>
                          <a:spcPts val="0"/>
                        </a:spcAft>
                      </a:pPr>
                      <a:r>
                        <a:rPr lang="en-US" sz="13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f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sEmpty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(L) </a:t>
                      </a:r>
                      <a:r>
                        <a:rPr lang="en-US" sz="13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hen</a:t>
                      </a:r>
                      <a:endParaRPr lang="id-ID" sz="13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342900" algn="just">
                        <a:spcAft>
                          <a:spcPts val="0"/>
                        </a:spcAft>
                      </a:pP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sertFirst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(L,P)</a:t>
                      </a:r>
                      <a:endParaRPr lang="id-ID" sz="13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60020" algn="just">
                        <a:spcAft>
                          <a:spcPts val="0"/>
                        </a:spcAft>
                      </a:pPr>
                      <a:r>
                        <a:rPr lang="en-US" sz="13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else</a:t>
                      </a:r>
                      <a:endParaRPr lang="id-ID" sz="13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331470" algn="just">
                        <a:spcAft>
                          <a:spcPts val="0"/>
                        </a:spcAft>
                      </a:pP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rec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  <a:sym typeface="Symbol"/>
                        </a:rPr>
                        <a:t>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NIL</a:t>
                      </a:r>
                      <a:endParaRPr lang="id-ID" sz="13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331470" algn="just">
                        <a:spcAft>
                          <a:spcPts val="0"/>
                        </a:spcAft>
                      </a:pP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t 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  <a:sym typeface="Symbol"/>
                        </a:rPr>
                        <a:t>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L.First</a:t>
                      </a:r>
                      <a:endParaRPr lang="id-ID" sz="13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331470" algn="just">
                        <a:spcAft>
                          <a:spcPts val="0"/>
                        </a:spcAft>
                      </a:pPr>
                      <a:r>
                        <a:rPr lang="en-US" sz="13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while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(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t^.info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&lt;=X)</a:t>
                      </a:r>
                      <a:r>
                        <a:rPr lang="en-US" sz="13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and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(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t^.next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&lt;&gt;NIL) </a:t>
                      </a:r>
                      <a:r>
                        <a:rPr lang="en-US" sz="13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do</a:t>
                      </a:r>
                      <a:endParaRPr lang="id-ID" sz="13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617220" algn="just">
                        <a:spcAft>
                          <a:spcPts val="0"/>
                        </a:spcAft>
                      </a:pP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rec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  <a:sym typeface="Symbol"/>
                        </a:rPr>
                        <a:t>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Pt</a:t>
                      </a:r>
                      <a:endParaRPr lang="id-ID" sz="13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617220" algn="just">
                        <a:spcAft>
                          <a:spcPts val="0"/>
                        </a:spcAft>
                      </a:pP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t 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  <a:sym typeface="Symbol"/>
                        </a:rPr>
                        <a:t>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t^.next</a:t>
                      </a:r>
                      <a:endParaRPr lang="id-ID" sz="13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342900" algn="just">
                        <a:spcAft>
                          <a:spcPts val="0"/>
                        </a:spcAft>
                      </a:pP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{(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t^.info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&gt; X) or (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t^.next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=NIL) }</a:t>
                      </a:r>
                      <a:endParaRPr lang="id-ID" sz="13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320040" algn="just">
                        <a:spcAft>
                          <a:spcPts val="0"/>
                        </a:spcAft>
                      </a:pPr>
                      <a:r>
                        <a:rPr lang="en-US" sz="13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f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t^.info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&lt;=X </a:t>
                      </a:r>
                      <a:r>
                        <a:rPr lang="en-US" sz="13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hen 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          {Pt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Elemen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erakhir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}</a:t>
                      </a:r>
                      <a:endParaRPr lang="id-ID" sz="13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531495" algn="just">
                        <a:spcAft>
                          <a:spcPts val="0"/>
                        </a:spcAft>
                      </a:pP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sert-After(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t,P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)      {P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njadi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elemen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erakhir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}</a:t>
                      </a:r>
                      <a:endParaRPr lang="id-ID" sz="13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320040" algn="just">
                        <a:spcAft>
                          <a:spcPts val="0"/>
                        </a:spcAft>
                      </a:pPr>
                      <a:r>
                        <a:rPr lang="en-US" sz="13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else</a:t>
                      </a:r>
                      <a:endParaRPr lang="id-ID" sz="13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548640" algn="just">
                        <a:spcAft>
                          <a:spcPts val="0"/>
                        </a:spcAft>
                      </a:pPr>
                      <a:r>
                        <a:rPr lang="en-US" sz="13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f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rec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=NIL </a:t>
                      </a:r>
                      <a:r>
                        <a:rPr lang="en-US" sz="13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hen 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         {Pt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Elemen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ertama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}</a:t>
                      </a:r>
                      <a:endParaRPr lang="id-ID" sz="13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548640" algn="just">
                        <a:spcAft>
                          <a:spcPts val="0"/>
                        </a:spcAft>
                      </a:pP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sertFirst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(L,P)    {P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njadi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elemen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ertama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} </a:t>
                      </a:r>
                      <a:endParaRPr lang="id-ID" sz="13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548640" algn="just">
                        <a:spcAft>
                          <a:spcPts val="0"/>
                        </a:spcAft>
                      </a:pPr>
                      <a:r>
                        <a:rPr lang="en-US" sz="13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else</a:t>
                      </a:r>
                      <a:endParaRPr lang="id-ID" sz="13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548640" algn="just">
                        <a:spcAft>
                          <a:spcPts val="0"/>
                        </a:spcAft>
                      </a:pP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 Insert-After(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rec,P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)   {P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disisipkan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di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“</a:t>
                      </a:r>
                      <a:r>
                        <a:rPr lang="en-US" sz="13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engah</a:t>
                      </a:r>
                      <a:r>
                        <a:rPr lang="en-US" sz="13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”}      </a:t>
                      </a:r>
                      <a:endParaRPr lang="id-ID" sz="13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</a:txBody>
                  <a:tcPr marL="47164" marR="4716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 smtClean="0"/>
              <a:t>Setelah representasi logic, perlu dilakukan represntasi fisik untuk implementasi</a:t>
            </a:r>
          </a:p>
          <a:p>
            <a:r>
              <a:rPr lang="en-US" dirty="0" err="1" smtClean="0"/>
              <a:t>Representasi</a:t>
            </a:r>
            <a:r>
              <a:rPr lang="en-US" dirty="0" smtClean="0"/>
              <a:t> list linier </a:t>
            </a:r>
            <a:r>
              <a:rPr lang="en-US" dirty="0" err="1" smtClean="0"/>
              <a:t>secara</a:t>
            </a:r>
            <a:r>
              <a:rPr lang="en-US" dirty="0" smtClean="0"/>
              <a:t> "</a:t>
            </a:r>
            <a:r>
              <a:rPr lang="en-US" dirty="0" err="1" smtClean="0"/>
              <a:t>fisik</a:t>
            </a:r>
            <a:r>
              <a:rPr lang="en-US" dirty="0" smtClean="0"/>
              <a:t>", </a:t>
            </a:r>
            <a:r>
              <a:rPr lang="en-US" dirty="0" err="1" smtClean="0"/>
              <a:t>artinya</a:t>
            </a:r>
            <a:r>
              <a:rPr lang="en-US" dirty="0" smtClean="0"/>
              <a:t> </a:t>
            </a:r>
            <a:r>
              <a:rPr lang="en-US" dirty="0" err="1" smtClean="0"/>
              <a:t>implementasi</a:t>
            </a:r>
            <a:r>
              <a:rPr lang="en-US" dirty="0" smtClean="0"/>
              <a:t> list linier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struktur</a:t>
            </a:r>
            <a:r>
              <a:rPr lang="en-US" dirty="0" smtClean="0"/>
              <a:t> data yang </a:t>
            </a:r>
            <a:r>
              <a:rPr lang="en-US" dirty="0" err="1" smtClean="0"/>
              <a:t>nantiny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tangani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pemroses</a:t>
            </a:r>
            <a:r>
              <a:rPr lang="en-US" dirty="0" smtClean="0"/>
              <a:t> </a:t>
            </a:r>
            <a:r>
              <a:rPr lang="en-US" dirty="0" err="1" smtClean="0"/>
              <a:t>bahasa-bahasa</a:t>
            </a:r>
            <a:r>
              <a:rPr lang="en-US" dirty="0" smtClean="0"/>
              <a:t> </a:t>
            </a:r>
            <a:r>
              <a:rPr lang="en-US" dirty="0" err="1" smtClean="0"/>
              <a:t>pemrograman</a:t>
            </a:r>
            <a:endParaRPr lang="id-ID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endahulua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id-ID" dirty="0" smtClean="0"/>
              <a:t>IKG2A3 Pemrograman Terstruktur 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693750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 smtClean="0"/>
              <a:t>Misal diketahui 2 list L1 dan L2 yang tidak terurut. Buatlah sebuah algoritma untuk membuat sebuah list baru L3 yang elemen-elemennya merupakan irisan dari elemen L1 dan L2 (Elemen L3 unik) </a:t>
            </a:r>
          </a:p>
          <a:p>
            <a:r>
              <a:rPr lang="id-ID" dirty="0" smtClean="0"/>
              <a:t>Misal diketahui 2 list L1 dan L2 yang tidak terurut. Buatlah sebuah algoritma untuk membuat sebuah list baru L3 yang elemen-elemennya merupakan </a:t>
            </a:r>
            <a:r>
              <a:rPr lang="id-ID" dirty="0" smtClean="0"/>
              <a:t>union dari </a:t>
            </a:r>
            <a:r>
              <a:rPr lang="id-ID" dirty="0" smtClean="0"/>
              <a:t>elemen L1 dan L2 (Elemen L3 unik) </a:t>
            </a:r>
          </a:p>
          <a:p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atihan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smtClean="0"/>
              <a:t>Diktat </a:t>
            </a:r>
            <a:r>
              <a:rPr lang="en-US" dirty="0" err="1" smtClean="0"/>
              <a:t>Kuliah</a:t>
            </a:r>
            <a:r>
              <a:rPr lang="en-US" dirty="0" smtClean="0"/>
              <a:t> IF2181 </a:t>
            </a:r>
            <a:r>
              <a:rPr lang="en-US" dirty="0" err="1" smtClean="0"/>
              <a:t>Struktur</a:t>
            </a:r>
            <a:r>
              <a:rPr lang="en-US" dirty="0" smtClean="0"/>
              <a:t> Data, </a:t>
            </a:r>
            <a:r>
              <a:rPr lang="en-US" dirty="0" err="1" smtClean="0"/>
              <a:t>Inggriani</a:t>
            </a:r>
            <a:r>
              <a:rPr lang="en-US" dirty="0" smtClean="0"/>
              <a:t> </a:t>
            </a:r>
            <a:r>
              <a:rPr lang="en-US" dirty="0" err="1" smtClean="0"/>
              <a:t>Liem</a:t>
            </a:r>
            <a:r>
              <a:rPr lang="en-US" dirty="0" smtClean="0"/>
              <a:t>, ITB, 2003. </a:t>
            </a:r>
            <a:endParaRPr lang="id-ID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ferensi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58775" cy="365125"/>
          </a:xfrm>
        </p:spPr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1643063" cy="365125"/>
          </a:xfrm>
        </p:spPr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666288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 smtClean="0"/>
              <a:t>Representasi fisik :</a:t>
            </a:r>
          </a:p>
          <a:p>
            <a:pPr lvl="1"/>
            <a:r>
              <a:rPr lang="id-ID" dirty="0" smtClean="0"/>
              <a:t>Kontigu</a:t>
            </a:r>
          </a:p>
          <a:p>
            <a:pPr lvl="2"/>
            <a:r>
              <a:rPr lang="id-ID" dirty="0" smtClean="0"/>
              <a:t>Keterurutan elemen list secara eksplisit, berdasarkan urutan indeks tabel</a:t>
            </a:r>
          </a:p>
          <a:p>
            <a:pPr lvl="2"/>
            <a:r>
              <a:rPr lang="id-ID" dirty="0" smtClean="0"/>
              <a:t>Implementasi : tabel</a:t>
            </a:r>
          </a:p>
          <a:p>
            <a:pPr lvl="2"/>
            <a:r>
              <a:rPr lang="id-ID" dirty="0" smtClean="0"/>
              <a:t>Alokasi memory : statis (dalam C dan pascal)</a:t>
            </a:r>
          </a:p>
          <a:p>
            <a:pPr lvl="1"/>
            <a:r>
              <a:rPr lang="id-ID" dirty="0" smtClean="0"/>
              <a:t>Berkait : </a:t>
            </a:r>
          </a:p>
          <a:p>
            <a:pPr lvl="2"/>
            <a:r>
              <a:rPr lang="id-ID" dirty="0" smtClean="0"/>
              <a:t>Keterurutan elemen list secara implisit, perlu didefinisikan</a:t>
            </a:r>
          </a:p>
          <a:p>
            <a:pPr lvl="2"/>
            <a:r>
              <a:rPr lang="id-ID" dirty="0" smtClean="0"/>
              <a:t>Implementasi : tabel, pointer</a:t>
            </a:r>
          </a:p>
          <a:p>
            <a:pPr lvl="2"/>
            <a:r>
              <a:rPr lang="id-ID" dirty="0" smtClean="0"/>
              <a:t>Alokasi memory : dinamis</a:t>
            </a:r>
            <a:endParaRPr lang="en-US" dirty="0" smtClean="0"/>
          </a:p>
          <a:p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endahuluan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mengandung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info, </a:t>
            </a:r>
            <a:r>
              <a:rPr lang="en-US" dirty="0" err="1" smtClean="0"/>
              <a:t>sedangkan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</a:t>
            </a:r>
            <a:r>
              <a:rPr lang="en-US" dirty="0" err="1" smtClean="0"/>
              <a:t>mengenai</a:t>
            </a:r>
            <a:r>
              <a:rPr lang="en-US" dirty="0" smtClean="0"/>
              <a:t> Next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dirty="0" err="1" smtClean="0"/>
              <a:t>lagi</a:t>
            </a:r>
            <a:r>
              <a:rPr lang="en-US" dirty="0" smtClean="0"/>
              <a:t> </a:t>
            </a:r>
            <a:r>
              <a:rPr lang="en-US" dirty="0" err="1" smtClean="0"/>
              <a:t>disimpan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eksplisit</a:t>
            </a:r>
            <a:r>
              <a:rPr lang="en-US" dirty="0" smtClean="0"/>
              <a:t>,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implisit</a:t>
            </a:r>
            <a:r>
              <a:rPr lang="en-US" dirty="0" smtClean="0"/>
              <a:t>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tersirat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struktur</a:t>
            </a:r>
            <a:r>
              <a:rPr lang="en-US" dirty="0" smtClean="0"/>
              <a:t> data yang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tempat</a:t>
            </a:r>
            <a:r>
              <a:rPr lang="en-US" dirty="0" smtClean="0"/>
              <a:t> </a:t>
            </a:r>
            <a:r>
              <a:rPr lang="en-US" dirty="0" err="1" smtClean="0"/>
              <a:t>penyimpanannya</a:t>
            </a:r>
            <a:endParaRPr lang="id-ID" dirty="0" smtClean="0"/>
          </a:p>
          <a:p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err="1" smtClean="0"/>
              <a:t>Representasi</a:t>
            </a:r>
            <a:r>
              <a:rPr lang="en-US" sz="2400" dirty="0" smtClean="0"/>
              <a:t> </a:t>
            </a:r>
            <a:r>
              <a:rPr lang="en-US" sz="2400" dirty="0" err="1" smtClean="0"/>
              <a:t>Fisik</a:t>
            </a:r>
            <a:r>
              <a:rPr lang="en-US" sz="2400" dirty="0" smtClean="0"/>
              <a:t> List Linier </a:t>
            </a:r>
            <a:r>
              <a:rPr lang="en-US" sz="2400" dirty="0" err="1" smtClean="0"/>
              <a:t>secara</a:t>
            </a:r>
            <a:r>
              <a:rPr lang="en-US" sz="2400" dirty="0" smtClean="0"/>
              <a:t> KONTIGU</a:t>
            </a:r>
            <a:endParaRPr lang="id-ID" sz="24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65125" y="1405719"/>
          <a:ext cx="8368816" cy="4638759"/>
        </p:xfrm>
        <a:graphic>
          <a:graphicData uri="http://schemas.openxmlformats.org/drawingml/2006/table">
            <a:tbl>
              <a:tblPr/>
              <a:tblGrid>
                <a:gridCol w="8368816"/>
              </a:tblGrid>
              <a:tr h="26074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{List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direpresentasi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ada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abel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secara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kontigu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}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</a:txBody>
                  <a:tcPr marL="63500" marR="635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7801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Kamus</a:t>
                      </a:r>
                      <a:r>
                        <a:rPr lang="en-US" sz="16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: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48590" algn="just">
                        <a:spcAft>
                          <a:spcPts val="0"/>
                        </a:spcAft>
                      </a:pPr>
                      <a:r>
                        <a:rPr lang="en-US" sz="1600" u="sng" dirty="0" smtClean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constant</a:t>
                      </a:r>
                      <a:r>
                        <a:rPr lang="en-US" sz="1600" dirty="0" smtClean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dexMin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:  </a:t>
                      </a:r>
                      <a:r>
                        <a:rPr lang="en-US" sz="16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teger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= 1</a:t>
                      </a:r>
                      <a:r>
                        <a:rPr lang="en-US" sz="16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                   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48590" algn="just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constant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dexMax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:  </a:t>
                      </a:r>
                      <a:r>
                        <a:rPr lang="en-US" sz="16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teger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= 100 </a:t>
                      </a:r>
                      <a:r>
                        <a:rPr lang="en-US" sz="16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   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48590" algn="just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constant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Nil      :  </a:t>
                      </a:r>
                      <a:r>
                        <a:rPr lang="en-US" sz="16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teger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= 0               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48590" algn="just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ype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foType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   :  ... {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ElmType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: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erdefinisi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}   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48590" algn="just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abElmtList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: </a:t>
                      </a:r>
                      <a:r>
                        <a:rPr lang="en-US" sz="16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arra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y[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dexMin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..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dexMax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] </a:t>
                      </a:r>
                      <a:r>
                        <a:rPr lang="en-US" sz="16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of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Info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48590" algn="just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ype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address : </a:t>
                      </a:r>
                      <a:r>
                        <a:rPr lang="en-US" sz="16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teger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[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dexMin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..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dexMax,Nil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] 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{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Deklarasi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nama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untuk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variabel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kerja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}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60020"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N : address 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{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alamat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elemen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erakhir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.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Karena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field NEXT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idak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ada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secara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eksplisit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,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aka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satu-satunya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jalan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untuk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ngenali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elemen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erakhir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adalah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dengan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@-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nya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}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{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Deklarasi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alamat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}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48590"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 : address  {address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untuk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traversal}  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7145"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{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aka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First(L)..Last(L)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adalah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deks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efektif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elemen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abel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anggota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list. Next(P)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njadi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P ← P + 1, Next(P)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idak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erdefinisi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untuk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P=N, Info(P)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njadi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abElmtList</a:t>
                      </a:r>
                      <a:r>
                        <a:rPr lang="en-US" sz="16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[P].Info}</a:t>
                      </a:r>
                      <a:endParaRPr lang="id-ID" sz="16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</a:txBody>
                  <a:tcPr marL="63500" marR="635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err="1" smtClean="0"/>
              <a:t>Representasi</a:t>
            </a:r>
            <a:r>
              <a:rPr lang="en-US" sz="2400" dirty="0" smtClean="0"/>
              <a:t> </a:t>
            </a:r>
            <a:r>
              <a:rPr lang="en-US" sz="2400" dirty="0" err="1" smtClean="0"/>
              <a:t>Fisik</a:t>
            </a:r>
            <a:r>
              <a:rPr lang="en-US" sz="2400" dirty="0" smtClean="0"/>
              <a:t> List Linier BERKAIT</a:t>
            </a:r>
            <a:r>
              <a:rPr lang="id-ID" sz="2400" dirty="0" smtClean="0"/>
              <a:t> dengan Pointer</a:t>
            </a:r>
            <a:endParaRPr lang="id-ID" sz="24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389907" y="2169768"/>
          <a:ext cx="8301655" cy="3352800"/>
        </p:xfrm>
        <a:graphic>
          <a:graphicData uri="http://schemas.openxmlformats.org/drawingml/2006/table">
            <a:tbl>
              <a:tblPr/>
              <a:tblGrid>
                <a:gridCol w="8301655"/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Kamus</a:t>
                      </a:r>
                      <a:r>
                        <a:rPr lang="en-US" sz="20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: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{List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direpresentasi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dg pointer}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85725"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Address   : ^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ElmtList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85725" algn="just"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ype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foType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: …………….{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erdefinisi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}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85725" algn="just"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ype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ElmtList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: &lt;Info: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foType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, Next: address&gt;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85725" algn="just"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ype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List : &lt;First: address&gt;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{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Deklarasi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nama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untuk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variable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keja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}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85725"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: address    {address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untuk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traversal}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{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aka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enulisan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First(L)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njadi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20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L.First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040130"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Next(P)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njadi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20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^.Next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040130"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fo(P)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njadi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20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^.Info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}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presentasi</a:t>
            </a:r>
            <a:r>
              <a:rPr lang="en-US" dirty="0" smtClean="0"/>
              <a:t> </a:t>
            </a:r>
            <a:r>
              <a:rPr lang="en-US" dirty="0" err="1" smtClean="0"/>
              <a:t>Fisik</a:t>
            </a:r>
            <a:r>
              <a:rPr lang="en-US" dirty="0" smtClean="0"/>
              <a:t> List Linier BERKAIT</a:t>
            </a:r>
            <a:r>
              <a:rPr lang="id-ID" dirty="0" smtClean="0"/>
              <a:t> dengan Pointer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9907" y="2209800"/>
          <a:ext cx="8301655" cy="3962400"/>
        </p:xfrm>
        <a:graphic>
          <a:graphicData uri="http://schemas.openxmlformats.org/drawingml/2006/table">
            <a:tbl>
              <a:tblPr/>
              <a:tblGrid>
                <a:gridCol w="8301655"/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1" u="sng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rocedure</a:t>
                      </a:r>
                      <a:r>
                        <a:rPr lang="en-US" sz="2000" b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CreateNewElmt (</a:t>
                      </a:r>
                      <a:r>
                        <a:rPr lang="en-US" sz="2000" b="1" u="sng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put</a:t>
                      </a:r>
                      <a:r>
                        <a:rPr lang="en-US" sz="2000" b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X: InfoType; </a:t>
                      </a:r>
                      <a:r>
                        <a:rPr lang="en-US" sz="2000" b="1" u="sng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output</a:t>
                      </a:r>
                      <a:r>
                        <a:rPr lang="en-US" sz="2000" b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P: address) </a:t>
                      </a:r>
                      <a:endParaRPr lang="id-ID" sz="200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{Mengalokasi sebuah tempat di memori untuk menyimpan X}</a:t>
                      </a:r>
                      <a:endParaRPr lang="id-ID" sz="200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{I.S. Terdefinisi X}</a:t>
                      </a:r>
                      <a:endParaRPr lang="id-ID" sz="200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{F.S. Telah dialokasi sebuah tempat di memori dengan alamat P, </a:t>
                      </a:r>
                      <a:endParaRPr lang="id-ID" sz="200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    X telah ditempatkan di P}           </a:t>
                      </a:r>
                      <a:endParaRPr lang="id-ID" sz="200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Kamus  :</a:t>
                      </a:r>
                      <a:endParaRPr lang="id-ID" sz="200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Algoritma</a:t>
                      </a:r>
                      <a:r>
                        <a:rPr lang="en-US" sz="20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: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60020"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new(P)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60020" algn="just"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^.Info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  <a:sym typeface="Symbol"/>
                        </a:rPr>
                        <a:t>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X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60020" algn="just"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^.Next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  <a:sym typeface="Symbol"/>
                        </a:rPr>
                        <a:t>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nil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65760" y="2064142"/>
            <a:ext cx="8326438" cy="4025490"/>
          </a:xfrm>
        </p:spPr>
        <p:txBody>
          <a:bodyPr/>
          <a:lstStyle/>
          <a:p>
            <a:pPr>
              <a:spcBef>
                <a:spcPts val="500"/>
              </a:spcBef>
            </a:pPr>
            <a:r>
              <a:rPr lang="en-US" sz="2000" dirty="0" err="1" smtClean="0"/>
              <a:t>Jika</a:t>
            </a:r>
            <a:r>
              <a:rPr lang="en-US" sz="2000" dirty="0" smtClean="0"/>
              <a:t> </a:t>
            </a:r>
            <a:r>
              <a:rPr lang="en-US" sz="2000" dirty="0" err="1" smtClean="0"/>
              <a:t>bahasa</a:t>
            </a:r>
            <a:r>
              <a:rPr lang="en-US" sz="2000" dirty="0" smtClean="0"/>
              <a:t> </a:t>
            </a:r>
            <a:r>
              <a:rPr lang="en-US" sz="2000" dirty="0" err="1" smtClean="0"/>
              <a:t>pemrograman</a:t>
            </a:r>
            <a:r>
              <a:rPr lang="en-US" sz="2000" dirty="0" smtClean="0"/>
              <a:t> </a:t>
            </a:r>
            <a:r>
              <a:rPr lang="en-US" sz="2000" dirty="0" err="1" smtClean="0"/>
              <a:t>tidak</a:t>
            </a:r>
            <a:r>
              <a:rPr lang="en-US" sz="2000" dirty="0" smtClean="0"/>
              <a:t> </a:t>
            </a:r>
            <a:r>
              <a:rPr lang="en-US" sz="2000" dirty="0" err="1" smtClean="0"/>
              <a:t>menyediakan</a:t>
            </a:r>
            <a:r>
              <a:rPr lang="en-US" sz="2000" dirty="0" smtClean="0"/>
              <a:t> </a:t>
            </a:r>
            <a:r>
              <a:rPr lang="en-US" sz="2000" dirty="0" err="1" smtClean="0"/>
              <a:t>struktur</a:t>
            </a:r>
            <a:r>
              <a:rPr lang="en-US" sz="2000" dirty="0" smtClean="0"/>
              <a:t> pointer (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primitif</a:t>
            </a:r>
            <a:r>
              <a:rPr lang="en-US" sz="2000" dirty="0" smtClean="0"/>
              <a:t> Allocate, Free, Saturate), </a:t>
            </a:r>
            <a:r>
              <a:rPr lang="en-US" sz="2000" dirty="0" err="1" smtClean="0"/>
              <a:t>maka</a:t>
            </a:r>
            <a:r>
              <a:rPr lang="en-US" sz="2000" dirty="0" smtClean="0"/>
              <a:t> </a:t>
            </a:r>
            <a:r>
              <a:rPr lang="en-US" sz="2000" dirty="0" err="1" smtClean="0"/>
              <a:t>kita</a:t>
            </a:r>
            <a:r>
              <a:rPr lang="en-US" sz="2000" dirty="0" smtClean="0"/>
              <a:t> </a:t>
            </a:r>
            <a:r>
              <a:rPr lang="en-US" sz="2000" dirty="0" err="1" smtClean="0"/>
              <a:t>dapat</a:t>
            </a:r>
            <a:r>
              <a:rPr lang="en-US" sz="2000" dirty="0" smtClean="0"/>
              <a:t> </a:t>
            </a:r>
            <a:r>
              <a:rPr lang="en-US" sz="2000" dirty="0" err="1" smtClean="0"/>
              <a:t>melakukan</a:t>
            </a:r>
            <a:r>
              <a:rPr lang="en-US" sz="2000" dirty="0" smtClean="0"/>
              <a:t> </a:t>
            </a:r>
            <a:r>
              <a:rPr lang="en-US" sz="2000" dirty="0" err="1" smtClean="0"/>
              <a:t>implementasi</a:t>
            </a:r>
            <a:r>
              <a:rPr lang="en-US" sz="2000" dirty="0" smtClean="0"/>
              <a:t> </a:t>
            </a:r>
            <a:r>
              <a:rPr lang="en-US" sz="2000" dirty="0" err="1" smtClean="0"/>
              <a:t>fisik</a:t>
            </a:r>
            <a:r>
              <a:rPr lang="en-US" sz="2000" dirty="0" smtClean="0"/>
              <a:t> </a:t>
            </a:r>
            <a:r>
              <a:rPr lang="en-US" sz="2000" dirty="0" err="1" smtClean="0"/>
              <a:t>alamat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indeks</a:t>
            </a:r>
            <a:r>
              <a:rPr lang="en-US" sz="2000" dirty="0" smtClean="0"/>
              <a:t> </a:t>
            </a:r>
            <a:r>
              <a:rPr lang="en-US" sz="2000" dirty="0" err="1" smtClean="0"/>
              <a:t>tabel</a:t>
            </a:r>
            <a:r>
              <a:rPr lang="en-US" sz="2000" dirty="0" smtClean="0"/>
              <a:t>.</a:t>
            </a:r>
            <a:endParaRPr lang="id-ID" sz="2000" dirty="0" smtClean="0"/>
          </a:p>
          <a:p>
            <a:pPr>
              <a:spcBef>
                <a:spcPts val="500"/>
              </a:spcBef>
            </a:pPr>
            <a:r>
              <a:rPr lang="id-ID" sz="2000" dirty="0" smtClean="0"/>
              <a:t>Representasi berkait pada dasarnya menggunakan alokasi memory dinamis. Dalam beberapa bahasa pemrograman, alokasi memory pada tabel adalah statis</a:t>
            </a:r>
          </a:p>
          <a:p>
            <a:pPr>
              <a:spcBef>
                <a:spcPts val="500"/>
              </a:spcBef>
            </a:pPr>
            <a:r>
              <a:rPr lang="id-ID" sz="2000" dirty="0" smtClean="0"/>
              <a:t>Oleh karena itu </a:t>
            </a:r>
            <a:r>
              <a:rPr lang="en-US" sz="2000" dirty="0" err="1" smtClean="0"/>
              <a:t>kita</a:t>
            </a:r>
            <a:r>
              <a:rPr lang="en-US" sz="2000" dirty="0" smtClean="0"/>
              <a:t> </a:t>
            </a:r>
            <a:r>
              <a:rPr lang="en-US" sz="2000" dirty="0" err="1" smtClean="0"/>
              <a:t>harus</a:t>
            </a:r>
            <a:r>
              <a:rPr lang="en-US" sz="2000" dirty="0" smtClean="0"/>
              <a:t> </a:t>
            </a:r>
            <a:r>
              <a:rPr lang="en-US" sz="2000" dirty="0" err="1" smtClean="0"/>
              <a:t>mendefinisikan</a:t>
            </a:r>
            <a:r>
              <a:rPr lang="en-US" sz="2000" dirty="0" smtClean="0"/>
              <a:t> </a:t>
            </a:r>
            <a:r>
              <a:rPr lang="en-US" sz="2000" dirty="0" err="1" smtClean="0"/>
              <a:t>suatu</a:t>
            </a:r>
            <a:r>
              <a:rPr lang="en-US" sz="2000" dirty="0" smtClean="0"/>
              <a:t> </a:t>
            </a:r>
            <a:r>
              <a:rPr lang="en-US" sz="2000" dirty="0" err="1" smtClean="0"/>
              <a:t>tabel</a:t>
            </a:r>
            <a:r>
              <a:rPr lang="en-US" sz="2000" dirty="0" smtClean="0"/>
              <a:t> </a:t>
            </a:r>
            <a:r>
              <a:rPr lang="en-US" sz="2000" b="1" dirty="0" smtClean="0"/>
              <a:t>GLOBAL</a:t>
            </a:r>
            <a:r>
              <a:rPr lang="en-US" sz="2000" dirty="0" smtClean="0"/>
              <a:t>, yang </a:t>
            </a:r>
            <a:r>
              <a:rPr lang="en-US" sz="2000" dirty="0" err="1" smtClean="0"/>
              <a:t>setiap</a:t>
            </a:r>
            <a:r>
              <a:rPr lang="en-US" sz="2000" dirty="0" smtClean="0"/>
              <a:t> </a:t>
            </a:r>
            <a:r>
              <a:rPr lang="en-US" sz="2000" dirty="0" err="1" smtClean="0"/>
              <a:t>elemennya</a:t>
            </a:r>
            <a:r>
              <a:rPr lang="en-US" sz="2000" dirty="0" smtClean="0"/>
              <a:t>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</a:t>
            </a:r>
            <a:r>
              <a:rPr lang="en-US" sz="2000" dirty="0" err="1" smtClean="0"/>
              <a:t>elemen</a:t>
            </a:r>
            <a:r>
              <a:rPr lang="en-US" sz="2000" dirty="0" smtClean="0"/>
              <a:t> list yang </a:t>
            </a:r>
            <a:r>
              <a:rPr lang="en-US" sz="2000" dirty="0" err="1" smtClean="0"/>
              <a:t>diacu</a:t>
            </a:r>
            <a:r>
              <a:rPr lang="en-US" sz="2000" dirty="0" smtClean="0"/>
              <a:t> </a:t>
            </a:r>
            <a:r>
              <a:rPr lang="en-US" sz="2000" dirty="0" err="1" smtClean="0"/>
              <a:t>oleh</a:t>
            </a:r>
            <a:r>
              <a:rPr lang="en-US" sz="2000" dirty="0" smtClean="0"/>
              <a:t> </a:t>
            </a:r>
            <a:r>
              <a:rPr lang="en-US" sz="2000" dirty="0" err="1" smtClean="0"/>
              <a:t>alamat</a:t>
            </a:r>
            <a:r>
              <a:rPr lang="id-ID" sz="2000" dirty="0" smtClean="0"/>
              <a:t> </a:t>
            </a:r>
            <a:r>
              <a:rPr lang="id-ID" sz="2000" dirty="0" smtClean="0">
                <a:latin typeface="Times New Roman"/>
                <a:cs typeface="Times New Roman"/>
              </a:rPr>
              <a:t>→ </a:t>
            </a:r>
            <a:r>
              <a:rPr lang="id-ID" sz="2000" dirty="0" smtClean="0"/>
              <a:t>supaya alokasi memory jadi dinamis</a:t>
            </a:r>
          </a:p>
          <a:p>
            <a:pPr>
              <a:spcBef>
                <a:spcPts val="500"/>
              </a:spcBef>
            </a:pPr>
            <a:endParaRPr lang="id-ID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65125" y="1459249"/>
            <a:ext cx="8326438" cy="641239"/>
          </a:xfrm>
        </p:spPr>
        <p:txBody>
          <a:bodyPr/>
          <a:lstStyle/>
          <a:p>
            <a:r>
              <a:rPr lang="en-US" sz="2400" dirty="0" err="1" smtClean="0"/>
              <a:t>Representasi</a:t>
            </a:r>
            <a:r>
              <a:rPr lang="en-US" sz="2400" dirty="0" smtClean="0"/>
              <a:t> </a:t>
            </a:r>
            <a:r>
              <a:rPr lang="en-US" sz="2400" dirty="0" err="1" smtClean="0"/>
              <a:t>Fisik</a:t>
            </a:r>
            <a:r>
              <a:rPr lang="en-US" sz="2400" dirty="0" smtClean="0"/>
              <a:t> List Linier BERKAIT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id-ID" dirty="0" smtClean="0"/>
              <a:t/>
            </a:r>
            <a:br>
              <a:rPr lang="id-ID" dirty="0" smtClean="0"/>
            </a:b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err="1" smtClean="0"/>
              <a:t>Representasi</a:t>
            </a:r>
            <a:r>
              <a:rPr lang="en-US" sz="2400" dirty="0" smtClean="0"/>
              <a:t> </a:t>
            </a:r>
            <a:r>
              <a:rPr lang="en-US" sz="2400" dirty="0" err="1" smtClean="0"/>
              <a:t>Fisik</a:t>
            </a:r>
            <a:r>
              <a:rPr lang="en-US" sz="2400" dirty="0" smtClean="0"/>
              <a:t> List Linier BERKAIT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endParaRPr lang="id-ID" sz="24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9907" y="1977656"/>
          <a:ext cx="8301655" cy="4389120"/>
        </p:xfrm>
        <a:graphic>
          <a:graphicData uri="http://schemas.openxmlformats.org/drawingml/2006/table">
            <a:tbl>
              <a:tblPr/>
              <a:tblGrid>
                <a:gridCol w="8301655"/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Arial Narrow"/>
                          <a:ea typeface="Times New Roman"/>
                          <a:cs typeface="Courier New"/>
                        </a:rPr>
                        <a:t>Kamus</a:t>
                      </a:r>
                      <a:r>
                        <a:rPr lang="en-US" sz="1800" b="1" dirty="0">
                          <a:latin typeface="Arial Narrow"/>
                          <a:ea typeface="Times New Roman"/>
                          <a:cs typeface="Courier New"/>
                        </a:rPr>
                        <a:t> :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{List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direpresentasi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secara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berkait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dg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tabel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}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228600" algn="just">
                        <a:spcAft>
                          <a:spcPts val="0"/>
                        </a:spcAft>
                      </a:pPr>
                      <a:r>
                        <a:rPr lang="en-US" sz="1800" u="sng" dirty="0">
                          <a:latin typeface="Arial Narrow"/>
                          <a:ea typeface="Times New Roman"/>
                          <a:cs typeface="Courier New"/>
                        </a:rPr>
                        <a:t>type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InfoType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: .......... { 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terdefinisi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 }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228600" algn="just">
                        <a:spcAft>
                          <a:spcPts val="0"/>
                        </a:spcAft>
                      </a:pPr>
                      <a:r>
                        <a:rPr lang="en-US" sz="1800" u="sng" dirty="0">
                          <a:latin typeface="Arial Narrow"/>
                          <a:ea typeface="Times New Roman"/>
                          <a:cs typeface="Courier New"/>
                        </a:rPr>
                        <a:t>type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ElmtList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: &lt;info: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InfoType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, Next: address &gt;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228600" algn="just">
                        <a:spcAft>
                          <a:spcPts val="0"/>
                        </a:spcAft>
                      </a:pPr>
                      <a:r>
                        <a:rPr lang="en-US" sz="1800" u="sng" dirty="0">
                          <a:latin typeface="Arial Narrow"/>
                          <a:ea typeface="Times New Roman"/>
                          <a:cs typeface="Courier New"/>
                        </a:rPr>
                        <a:t>type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Address  : </a:t>
                      </a:r>
                      <a:r>
                        <a:rPr lang="en-US" sz="1800" u="sng" dirty="0">
                          <a:latin typeface="Arial Narrow"/>
                          <a:ea typeface="Times New Roman"/>
                          <a:cs typeface="Courier New"/>
                        </a:rPr>
                        <a:t>integer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[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IndeksMin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..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IndexMax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, Nil]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{TABEL MEMORI LIST, GLOBAL}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228600" algn="just">
                        <a:spcAft>
                          <a:spcPts val="0"/>
                        </a:spcAft>
                      </a:pPr>
                      <a:r>
                        <a:rPr lang="en-US" sz="1800" u="sng" dirty="0">
                          <a:latin typeface="Arial Narrow"/>
                          <a:ea typeface="Times New Roman"/>
                          <a:cs typeface="Courier New"/>
                        </a:rPr>
                        <a:t>constant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IndexMin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: </a:t>
                      </a:r>
                      <a:r>
                        <a:rPr lang="en-US" sz="1800" u="sng" dirty="0">
                          <a:latin typeface="Arial Narrow"/>
                          <a:ea typeface="Times New Roman"/>
                          <a:cs typeface="Courier New"/>
                        </a:rPr>
                        <a:t>integer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= 1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228600" algn="just">
                        <a:spcAft>
                          <a:spcPts val="0"/>
                        </a:spcAft>
                      </a:pPr>
                      <a:r>
                        <a:rPr lang="en-US" sz="1800" u="sng" dirty="0">
                          <a:latin typeface="Arial Narrow"/>
                          <a:ea typeface="Times New Roman"/>
                          <a:cs typeface="Courier New"/>
                        </a:rPr>
                        <a:t>constant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IndexMax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: </a:t>
                      </a:r>
                      <a:r>
                        <a:rPr lang="en-US" sz="1800" u="sng" dirty="0">
                          <a:latin typeface="Arial Narrow"/>
                          <a:ea typeface="Times New Roman"/>
                          <a:cs typeface="Courier New"/>
                        </a:rPr>
                        <a:t>integer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= 100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228600" algn="just">
                        <a:spcAft>
                          <a:spcPts val="0"/>
                        </a:spcAft>
                      </a:pPr>
                      <a:r>
                        <a:rPr lang="en-US" sz="1800" u="sng" dirty="0">
                          <a:latin typeface="Arial Narrow"/>
                          <a:ea typeface="Times New Roman"/>
                          <a:cs typeface="Courier New"/>
                        </a:rPr>
                        <a:t>constant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Nil      : </a:t>
                      </a:r>
                      <a:r>
                        <a:rPr lang="en-US" sz="1800" u="sng" dirty="0">
                          <a:latin typeface="Arial Narrow"/>
                          <a:ea typeface="Times New Roman"/>
                          <a:cs typeface="Courier New"/>
                        </a:rPr>
                        <a:t>integer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= 0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485775"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{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Nil:address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tak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terdefinisi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,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di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luar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[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IndexMin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..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IndexMax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]}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228600" algn="just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TabElmt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   : </a:t>
                      </a:r>
                      <a:r>
                        <a:rPr lang="en-US" sz="1800" u="sng" dirty="0">
                          <a:latin typeface="Arial Narrow"/>
                          <a:ea typeface="Times New Roman"/>
                          <a:cs typeface="Courier New"/>
                        </a:rPr>
                        <a:t>array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[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IndexMin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..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IndexMax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] </a:t>
                      </a:r>
                      <a:r>
                        <a:rPr lang="en-US" sz="1800" u="sng" dirty="0">
                          <a:latin typeface="Arial Narrow"/>
                          <a:ea typeface="Times New Roman"/>
                          <a:cs typeface="Courier New"/>
                        </a:rPr>
                        <a:t>of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ElmtList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228600" algn="just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FirstAvail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: Address           {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alamat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pertama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list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siap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pakai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}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{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Maka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penulisan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First(L)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menjadi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</a:t>
                      </a:r>
                      <a:r>
                        <a:rPr lang="en-US" sz="1800" b="1" dirty="0">
                          <a:latin typeface="Arial Narrow"/>
                          <a:ea typeface="Times New Roman"/>
                          <a:cs typeface="Courier New"/>
                        </a:rPr>
                        <a:t>First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1028700"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Next(P)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menjadi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</a:t>
                      </a:r>
                      <a:r>
                        <a:rPr lang="en-US" sz="1800" b="1" dirty="0" err="1">
                          <a:latin typeface="Arial Narrow"/>
                          <a:ea typeface="Times New Roman"/>
                          <a:cs typeface="Courier New"/>
                        </a:rPr>
                        <a:t>TabElmtList</a:t>
                      </a:r>
                      <a:r>
                        <a:rPr lang="en-US" sz="1800" b="1" dirty="0">
                          <a:latin typeface="Arial Narrow"/>
                          <a:ea typeface="Times New Roman"/>
                          <a:cs typeface="Courier New"/>
                        </a:rPr>
                        <a:t>[P].Next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1028700"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Info (P) </a:t>
                      </a:r>
                      <a:r>
                        <a:rPr lang="en-US" sz="1800" dirty="0" err="1">
                          <a:latin typeface="Arial Narrow"/>
                          <a:ea typeface="Times New Roman"/>
                          <a:cs typeface="Courier New"/>
                        </a:rPr>
                        <a:t>menjadi</a:t>
                      </a: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</a:t>
                      </a:r>
                      <a:r>
                        <a:rPr lang="en-US" sz="1800" b="1" dirty="0" err="1">
                          <a:latin typeface="Arial Narrow"/>
                          <a:ea typeface="Times New Roman"/>
                          <a:cs typeface="Courier New"/>
                        </a:rPr>
                        <a:t>TabElmtList</a:t>
                      </a:r>
                      <a:r>
                        <a:rPr lang="en-US" sz="1800" b="1" dirty="0">
                          <a:latin typeface="Arial Narrow"/>
                          <a:ea typeface="Times New Roman"/>
                          <a:cs typeface="Courier New"/>
                        </a:rPr>
                        <a:t>[P].Info  }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indent="228600"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 Narrow"/>
                          <a:ea typeface="Times New Roman"/>
                          <a:cs typeface="Courier New"/>
                        </a:rPr>
                        <a:t> 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template_informatika_slid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eee_presentation_template.pot</Template>
  <TotalTime>1173</TotalTime>
  <Words>1543</Words>
  <Application>Microsoft Office PowerPoint</Application>
  <PresentationFormat>On-screen Show (4:3)</PresentationFormat>
  <Paragraphs>234</Paragraphs>
  <Slides>2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template_informatika_slide</vt:lpstr>
      <vt:lpstr>Visio</vt:lpstr>
      <vt:lpstr>IKG2A3/ Pemrograman Terstruktur 2</vt:lpstr>
      <vt:lpstr>Pendahuluan</vt:lpstr>
      <vt:lpstr>Pendahuluan</vt:lpstr>
      <vt:lpstr>Representasi Fisik List Linier secara KONTIGU</vt:lpstr>
      <vt:lpstr>Slide 5</vt:lpstr>
      <vt:lpstr>Representasi Fisik List Linier BERKAIT dengan Pointer</vt:lpstr>
      <vt:lpstr>Representasi Fisik List Linier BERKAIT dengan Pointer</vt:lpstr>
      <vt:lpstr>Representasi Fisik List Linier BERKAIT dengan tabel </vt:lpstr>
      <vt:lpstr>Representasi Fisik List Linier BERKAIT dengan tabel</vt:lpstr>
      <vt:lpstr>Representasi Fisik List Linier BERKAIT dengan tabel</vt:lpstr>
      <vt:lpstr>Representasi Fisik List Linier BERKAIT dengan tabel</vt:lpstr>
      <vt:lpstr>Representasi Fisik List Linier BERKAIT dengan tabel</vt:lpstr>
      <vt:lpstr>Representasi Fisik List Linier BERKAIT dengan tabel</vt:lpstr>
      <vt:lpstr>Slide 14</vt:lpstr>
      <vt:lpstr>Studi Kasus 1</vt:lpstr>
      <vt:lpstr>Slide 16</vt:lpstr>
      <vt:lpstr>Studi Kasus 1</vt:lpstr>
      <vt:lpstr>Studi Kasus 2</vt:lpstr>
      <vt:lpstr>Slide 19</vt:lpstr>
      <vt:lpstr>Latihan</vt:lpstr>
      <vt:lpstr>Referensi</vt:lpstr>
      <vt:lpstr>Slide 22</vt:lpstr>
    </vt:vector>
  </TitlesOfParts>
  <Company>IEE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user</cp:lastModifiedBy>
  <cp:revision>129</cp:revision>
  <dcterms:created xsi:type="dcterms:W3CDTF">2012-11-14T18:53:32Z</dcterms:created>
  <dcterms:modified xsi:type="dcterms:W3CDTF">2014-07-20T03:52:17Z</dcterms:modified>
</cp:coreProperties>
</file>